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90F68" w:rsidRDefault="00361415" w:rsidP="005D315C">
      <w:bookmarkStart w:id="0" w:name="_GoBack"/>
      <w:bookmarkEnd w:id="0"/>
      <w:r>
        <w:rPr>
          <w:noProof/>
          <w:lang w:bidi="ar-SA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1009650</wp:posOffset>
                </wp:positionH>
                <wp:positionV relativeFrom="paragraph">
                  <wp:posOffset>-19050</wp:posOffset>
                </wp:positionV>
                <wp:extent cx="4810125" cy="428625"/>
                <wp:effectExtent l="0" t="0" r="0" b="0"/>
                <wp:wrapNone/>
                <wp:docPr id="2" name="Text Box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10125" cy="4286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32642" w:rsidRPr="005D315C" w:rsidRDefault="00632642" w:rsidP="004A2519">
                            <w:pPr>
                              <w:rPr>
                                <w:rFonts w:cs="B Nazanin"/>
                                <w:sz w:val="28"/>
                                <w:szCs w:val="28"/>
                                <w:rtl/>
                              </w:rPr>
                            </w:pPr>
                            <w:r w:rsidRPr="005D315C">
                              <w:rPr>
                                <w:rFonts w:cs="B Nazanin" w:hint="cs"/>
                                <w:sz w:val="28"/>
                                <w:szCs w:val="28"/>
                                <w:rtl/>
                              </w:rPr>
                              <w:t xml:space="preserve">نمودار گردش كار تصويب اجراي طرح هاي </w:t>
                            </w:r>
                            <w:r w:rsidR="004A2519">
                              <w:rPr>
                                <w:rFonts w:cs="B Nazanin" w:hint="cs"/>
                                <w:sz w:val="28"/>
                                <w:szCs w:val="28"/>
                                <w:rtl/>
                              </w:rPr>
                              <w:t>بيروني، قرارداد سازمان با كارفرما</w:t>
                            </w:r>
                            <w:r w:rsidRPr="005D315C">
                              <w:rPr>
                                <w:rFonts w:cs="B Nazanin" w:hint="cs"/>
                                <w:sz w:val="28"/>
                                <w:szCs w:val="28"/>
                                <w:rtl/>
                              </w:rPr>
                              <w:t>: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5" o:spid="_x0000_s1026" type="#_x0000_t202" style="position:absolute;left:0;text-align:left;margin-left:79.5pt;margin-top:-1.5pt;width:378.75pt;height:33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" filled="f" stroked="f">
                <v:textbox>
                  <w:txbxContent>
                    <w:p w:rsidR="00632642" w:rsidRPr="005D315C" w:rsidRDefault="00632642" w:rsidP="004A2519">
                      <w:pPr>
                        <w:rPr>
                          <w:rFonts w:cs="B Nazanin"/>
                          <w:sz w:val="28"/>
                          <w:szCs w:val="28"/>
                          <w:rtl/>
                        </w:rPr>
                      </w:pPr>
                      <w:r w:rsidRPr="005D315C">
                        <w:rPr>
                          <w:rFonts w:cs="B Nazanin" w:hint="cs"/>
                          <w:sz w:val="28"/>
                          <w:szCs w:val="28"/>
                          <w:rtl/>
                        </w:rPr>
                        <w:t xml:space="preserve">نمودار گردش كار تصويب اجراي طرح هاي </w:t>
                      </w:r>
                      <w:r w:rsidR="004A2519">
                        <w:rPr>
                          <w:rFonts w:cs="B Nazanin" w:hint="cs"/>
                          <w:sz w:val="28"/>
                          <w:szCs w:val="28"/>
                          <w:rtl/>
                        </w:rPr>
                        <w:t>بيروني، قرارداد سازمان با كارفرما</w:t>
                      </w:r>
                      <w:r w:rsidRPr="005D315C">
                        <w:rPr>
                          <w:rFonts w:cs="B Nazanin" w:hint="cs"/>
                          <w:sz w:val="28"/>
                          <w:szCs w:val="28"/>
                          <w:rtl/>
                        </w:rPr>
                        <w:t>:</w:t>
                      </w:r>
                    </w:p>
                  </w:txbxContent>
                </v:textbox>
              </v:shape>
            </w:pict>
          </mc:Fallback>
        </mc:AlternateContent>
      </w:r>
    </w:p>
    <w:p w:rsidR="00990F68" w:rsidRDefault="00990F68" w:rsidP="005D315C"/>
    <w:p w:rsidR="00632642" w:rsidRDefault="006A1A7B" w:rsidP="005D315C">
      <w:pPr>
        <w:rPr>
          <w:rtl/>
        </w:rPr>
      </w:pPr>
      <w:r>
        <w:object w:dxaOrig="9920" w:dyaOrig="51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234.75pt" o:ole="">
            <v:imagedata r:id="rId4" o:title=""/>
          </v:shape>
          <o:OLEObject Type="Embed" ProgID="Visio.Drawing.11" ShapeID="_x0000_i1025" DrawAspect="Content" ObjectID="_1608372183" r:id="rId5"/>
        </w:object>
      </w:r>
    </w:p>
    <w:p w:rsidR="00990F68" w:rsidRDefault="00990F68" w:rsidP="005D315C">
      <w:pPr>
        <w:rPr>
          <w:rtl/>
        </w:rPr>
      </w:pPr>
    </w:p>
    <w:p w:rsidR="00990F68" w:rsidRDefault="00990F68" w:rsidP="005D315C">
      <w:pPr>
        <w:rPr>
          <w:rtl/>
        </w:rPr>
      </w:pPr>
    </w:p>
    <w:p w:rsidR="00990F68" w:rsidRDefault="00990F68" w:rsidP="005D315C"/>
    <w:p w:rsidR="00990F68" w:rsidRDefault="00361415" w:rsidP="005D315C">
      <w:r>
        <w:rPr>
          <w:noProof/>
          <w:lang w:bidi="ar-SA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-219710</wp:posOffset>
                </wp:positionH>
                <wp:positionV relativeFrom="paragraph">
                  <wp:posOffset>1905</wp:posOffset>
                </wp:positionV>
                <wp:extent cx="6170930" cy="428625"/>
                <wp:effectExtent l="0" t="0" r="1905" b="1905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70930" cy="4286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D315C" w:rsidRPr="005D315C" w:rsidRDefault="005D315C" w:rsidP="00B36570">
                            <w:pPr>
                              <w:rPr>
                                <w:rFonts w:cs="B Nazanin"/>
                                <w:sz w:val="28"/>
                                <w:szCs w:val="28"/>
                                <w:rtl/>
                              </w:rPr>
                            </w:pPr>
                            <w:r w:rsidRPr="005D315C">
                              <w:rPr>
                                <w:rFonts w:cs="B Nazanin" w:hint="cs"/>
                                <w:sz w:val="28"/>
                                <w:szCs w:val="28"/>
                                <w:rtl/>
                              </w:rPr>
                              <w:t>نمودار گردش كار تصويب</w:t>
                            </w:r>
                            <w:r w:rsidR="00632642">
                              <w:rPr>
                                <w:rFonts w:cs="B Nazanin" w:hint="cs"/>
                                <w:sz w:val="28"/>
                                <w:szCs w:val="28"/>
                                <w:rtl/>
                              </w:rPr>
                              <w:t xml:space="preserve"> خاتمه</w:t>
                            </w:r>
                            <w:r w:rsidRPr="005D315C">
                              <w:rPr>
                                <w:rFonts w:cs="B Nazanin" w:hint="cs"/>
                                <w:sz w:val="28"/>
                                <w:szCs w:val="28"/>
                                <w:rtl/>
                              </w:rPr>
                              <w:t xml:space="preserve"> </w:t>
                            </w:r>
                            <w:r w:rsidR="00F01014" w:rsidRPr="005D315C">
                              <w:rPr>
                                <w:rFonts w:cs="B Nazanin" w:hint="cs"/>
                                <w:sz w:val="28"/>
                                <w:szCs w:val="28"/>
                                <w:rtl/>
                              </w:rPr>
                              <w:t xml:space="preserve">طرح هاي </w:t>
                            </w:r>
                            <w:r w:rsidR="00F01014">
                              <w:rPr>
                                <w:rFonts w:cs="B Nazanin" w:hint="cs"/>
                                <w:sz w:val="28"/>
                                <w:szCs w:val="28"/>
                                <w:rtl/>
                              </w:rPr>
                              <w:t>بيروني</w:t>
                            </w:r>
                            <w:r w:rsidR="003630FE">
                              <w:rPr>
                                <w:rFonts w:cs="B Nazanin" w:hint="cs"/>
                                <w:sz w:val="28"/>
                                <w:szCs w:val="28"/>
                                <w:rtl/>
                              </w:rPr>
                              <w:t>(نوع اول)</w:t>
                            </w:r>
                            <w:r w:rsidR="00F01014">
                              <w:rPr>
                                <w:rFonts w:cs="B Nazanin" w:hint="cs"/>
                                <w:sz w:val="28"/>
                                <w:szCs w:val="28"/>
                                <w:rtl/>
                              </w:rPr>
                              <w:t>، قرارداد سازمان با كارفرما</w:t>
                            </w:r>
                            <w:r w:rsidR="00F01014" w:rsidRPr="005D315C">
                              <w:rPr>
                                <w:rFonts w:cs="B Nazanin" w:hint="cs"/>
                                <w:sz w:val="28"/>
                                <w:szCs w:val="28"/>
                                <w:rtl/>
                              </w:rPr>
                              <w:t>: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" o:spid="_x0000_s1027" type="#_x0000_t202" style="position:absolute;left:0;text-align:left;margin-left:-17.3pt;margin-top:.15pt;width:485.9pt;height:33.7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" filled="f" stroked="f">
                <v:textbox>
                  <w:txbxContent>
                    <w:p w:rsidR="005D315C" w:rsidRPr="005D315C" w:rsidRDefault="005D315C" w:rsidP="00B36570">
                      <w:pPr>
                        <w:rPr>
                          <w:rFonts w:cs="B Nazanin"/>
                          <w:sz w:val="28"/>
                          <w:szCs w:val="28"/>
                          <w:rtl/>
                        </w:rPr>
                      </w:pPr>
                      <w:r w:rsidRPr="005D315C">
                        <w:rPr>
                          <w:rFonts w:cs="B Nazanin" w:hint="cs"/>
                          <w:sz w:val="28"/>
                          <w:szCs w:val="28"/>
                          <w:rtl/>
                        </w:rPr>
                        <w:t>نمودار گردش كار تصويب</w:t>
                      </w:r>
                      <w:r w:rsidR="00632642">
                        <w:rPr>
                          <w:rFonts w:cs="B Nazanin" w:hint="cs"/>
                          <w:sz w:val="28"/>
                          <w:szCs w:val="28"/>
                          <w:rtl/>
                        </w:rPr>
                        <w:t xml:space="preserve"> خاتمه</w:t>
                      </w:r>
                      <w:r w:rsidRPr="005D315C">
                        <w:rPr>
                          <w:rFonts w:cs="B Nazanin" w:hint="cs"/>
                          <w:sz w:val="28"/>
                          <w:szCs w:val="28"/>
                          <w:rtl/>
                        </w:rPr>
                        <w:t xml:space="preserve"> </w:t>
                      </w:r>
                      <w:r w:rsidR="00F01014" w:rsidRPr="005D315C">
                        <w:rPr>
                          <w:rFonts w:cs="B Nazanin" w:hint="cs"/>
                          <w:sz w:val="28"/>
                          <w:szCs w:val="28"/>
                          <w:rtl/>
                        </w:rPr>
                        <w:t xml:space="preserve">طرح هاي </w:t>
                      </w:r>
                      <w:r w:rsidR="00F01014">
                        <w:rPr>
                          <w:rFonts w:cs="B Nazanin" w:hint="cs"/>
                          <w:sz w:val="28"/>
                          <w:szCs w:val="28"/>
                          <w:rtl/>
                        </w:rPr>
                        <w:t>بيروني</w:t>
                      </w:r>
                      <w:r w:rsidR="003630FE">
                        <w:rPr>
                          <w:rFonts w:cs="B Nazanin" w:hint="cs"/>
                          <w:sz w:val="28"/>
                          <w:szCs w:val="28"/>
                          <w:rtl/>
                        </w:rPr>
                        <w:t>(نوع اول)</w:t>
                      </w:r>
                      <w:r w:rsidR="00F01014">
                        <w:rPr>
                          <w:rFonts w:cs="B Nazanin" w:hint="cs"/>
                          <w:sz w:val="28"/>
                          <w:szCs w:val="28"/>
                          <w:rtl/>
                        </w:rPr>
                        <w:t>، قرارداد سازمان با كارفرما</w:t>
                      </w:r>
                      <w:r w:rsidR="00F01014" w:rsidRPr="005D315C">
                        <w:rPr>
                          <w:rFonts w:cs="B Nazanin" w:hint="cs"/>
                          <w:sz w:val="28"/>
                          <w:szCs w:val="28"/>
                          <w:rtl/>
                        </w:rPr>
                        <w:t>:</w:t>
                      </w:r>
                    </w:p>
                  </w:txbxContent>
                </v:textbox>
              </v:shape>
            </w:pict>
          </mc:Fallback>
        </mc:AlternateContent>
      </w:r>
    </w:p>
    <w:p w:rsidR="00990F68" w:rsidRDefault="00990F68" w:rsidP="005D315C"/>
    <w:p w:rsidR="00A0615F" w:rsidRDefault="006A1A7B" w:rsidP="005D315C">
      <w:pPr>
        <w:rPr>
          <w:rtl/>
        </w:rPr>
      </w:pPr>
      <w:r>
        <w:object w:dxaOrig="10512" w:dyaOrig="3882">
          <v:shape id="_x0000_i1026" type="#_x0000_t75" style="width:450.75pt;height:166.5pt" o:ole="">
            <v:imagedata r:id="rId6" o:title=""/>
          </v:shape>
          <o:OLEObject Type="Embed" ProgID="Visio.Drawing.11" ShapeID="_x0000_i1026" DrawAspect="Content" ObjectID="_1608372184" r:id="rId7"/>
        </w:object>
      </w:r>
    </w:p>
    <w:sectPr w:rsidR="00A0615F" w:rsidSect="00B3490D">
      <w:pgSz w:w="11906" w:h="16838"/>
      <w:pgMar w:top="1440" w:right="1440" w:bottom="1440" w:left="1440" w:header="708" w:footer="708" w:gutter="0"/>
      <w:cols w:space="708"/>
      <w:bidi/>
      <w:rtlGutter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 Nazanin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2145A"/>
    <w:rsid w:val="000762F8"/>
    <w:rsid w:val="000C4F89"/>
    <w:rsid w:val="001A33AE"/>
    <w:rsid w:val="001A6A95"/>
    <w:rsid w:val="002E5817"/>
    <w:rsid w:val="003202F9"/>
    <w:rsid w:val="00346AE7"/>
    <w:rsid w:val="00361415"/>
    <w:rsid w:val="003630FE"/>
    <w:rsid w:val="003A64D5"/>
    <w:rsid w:val="003C38E1"/>
    <w:rsid w:val="004A2519"/>
    <w:rsid w:val="00506DEC"/>
    <w:rsid w:val="00575E7C"/>
    <w:rsid w:val="005D315C"/>
    <w:rsid w:val="005E01D0"/>
    <w:rsid w:val="00623795"/>
    <w:rsid w:val="00632642"/>
    <w:rsid w:val="006A1A7B"/>
    <w:rsid w:val="0073166B"/>
    <w:rsid w:val="007E0BC5"/>
    <w:rsid w:val="008B0FD9"/>
    <w:rsid w:val="008F2CD1"/>
    <w:rsid w:val="00916782"/>
    <w:rsid w:val="0092145A"/>
    <w:rsid w:val="00981392"/>
    <w:rsid w:val="00990F68"/>
    <w:rsid w:val="00A0615F"/>
    <w:rsid w:val="00A73456"/>
    <w:rsid w:val="00AB749B"/>
    <w:rsid w:val="00B3490D"/>
    <w:rsid w:val="00B36570"/>
    <w:rsid w:val="00C646D5"/>
    <w:rsid w:val="00D40F63"/>
    <w:rsid w:val="00D42C2A"/>
    <w:rsid w:val="00DD317F"/>
    <w:rsid w:val="00F01014"/>
    <w:rsid w:val="00F859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fa-I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/"/>
  <w:listSeparator w:val="؛"/>
  <w15:docId w15:val="{EDC390B8-4BEE-499F-8E1A-28BDBA7012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fa-IR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0615F"/>
    <w:pPr>
      <w:bidi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98139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81392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10</Words>
  <Characters>57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نازلي جواني</dc:creator>
  <cp:keywords/>
  <dc:description/>
  <cp:lastModifiedBy>mehrdad faghihzadeh</cp:lastModifiedBy>
  <cp:revision>2</cp:revision>
  <cp:lastPrinted>2015-01-12T11:55:00Z</cp:lastPrinted>
  <dcterms:created xsi:type="dcterms:W3CDTF">2019-01-07T09:46:00Z</dcterms:created>
  <dcterms:modified xsi:type="dcterms:W3CDTF">2019-01-07T09:46:00Z</dcterms:modified>
</cp:coreProperties>
</file>